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35" r:id="rId3"/>
    <p:sldId id="337" r:id="rId4"/>
    <p:sldId id="338" r:id="rId5"/>
    <p:sldId id="258" r:id="rId6"/>
    <p:sldId id="262" r:id="rId7"/>
    <p:sldId id="260" r:id="rId8"/>
    <p:sldId id="263" r:id="rId9"/>
    <p:sldId id="261" r:id="rId10"/>
    <p:sldId id="277" r:id="rId11"/>
    <p:sldId id="279" r:id="rId12"/>
    <p:sldId id="278" r:id="rId13"/>
    <p:sldId id="276" r:id="rId14"/>
    <p:sldId id="275" r:id="rId15"/>
    <p:sldId id="274" r:id="rId16"/>
    <p:sldId id="273" r:id="rId17"/>
    <p:sldId id="272" r:id="rId18"/>
    <p:sldId id="271" r:id="rId19"/>
    <p:sldId id="267" r:id="rId20"/>
    <p:sldId id="266" r:id="rId21"/>
    <p:sldId id="283" r:id="rId22"/>
    <p:sldId id="290" r:id="rId23"/>
    <p:sldId id="291" r:id="rId24"/>
    <p:sldId id="292" r:id="rId25"/>
    <p:sldId id="294" r:id="rId26"/>
    <p:sldId id="295" r:id="rId27"/>
    <p:sldId id="281" r:id="rId28"/>
    <p:sldId id="296" r:id="rId29"/>
    <p:sldId id="297" r:id="rId30"/>
    <p:sldId id="298" r:id="rId31"/>
    <p:sldId id="304" r:id="rId32"/>
    <p:sldId id="307" r:id="rId33"/>
    <p:sldId id="280" r:id="rId34"/>
    <p:sldId id="284" r:id="rId35"/>
    <p:sldId id="308" r:id="rId36"/>
    <p:sldId id="312" r:id="rId37"/>
    <p:sldId id="311" r:id="rId38"/>
    <p:sldId id="310" r:id="rId39"/>
    <p:sldId id="286" r:id="rId40"/>
    <p:sldId id="315" r:id="rId41"/>
    <p:sldId id="316" r:id="rId42"/>
    <p:sldId id="317" r:id="rId43"/>
    <p:sldId id="318" r:id="rId44"/>
    <p:sldId id="287" r:id="rId45"/>
    <p:sldId id="322" r:id="rId46"/>
    <p:sldId id="323" r:id="rId47"/>
    <p:sldId id="324" r:id="rId48"/>
    <p:sldId id="325" r:id="rId49"/>
    <p:sldId id="288" r:id="rId50"/>
    <p:sldId id="330" r:id="rId51"/>
    <p:sldId id="331" r:id="rId52"/>
    <p:sldId id="332" r:id="rId53"/>
    <p:sldId id="334" r:id="rId54"/>
    <p:sldId id="326" r:id="rId55"/>
    <p:sldId id="327" r:id="rId56"/>
    <p:sldId id="346" r:id="rId57"/>
    <p:sldId id="339" r:id="rId58"/>
    <p:sldId id="340" r:id="rId59"/>
    <p:sldId id="341" r:id="rId60"/>
    <p:sldId id="342" r:id="rId61"/>
    <p:sldId id="344" r:id="rId62"/>
    <p:sldId id="345" r:id="rId63"/>
    <p:sldId id="336" r:id="rId64"/>
    <p:sldId id="289" r:id="rId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34" autoAdjust="0"/>
    <p:restoredTop sz="94660"/>
  </p:normalViewPr>
  <p:slideViewPr>
    <p:cSldViewPr>
      <p:cViewPr varScale="1">
        <p:scale>
          <a:sx n="106" d="100"/>
          <a:sy n="106" d="100"/>
        </p:scale>
        <p:origin x="-17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6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unity.imgtec.com/university" TargetMode="External"/><Relationship Id="rId2" Type="http://schemas.openxmlformats.org/officeDocument/2006/relationships/hyperlink" Target="https://community.imgtec.com/downloads/digital-design-and-computer-architecture-russian-edition-second-edition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u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регистрового файла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результата 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Адрес для скачивания </a:t>
            </a:r>
            <a:r>
              <a:rPr lang="ru-RU" sz="2800" dirty="0" err="1" smtClean="0"/>
              <a:t>schoolMIPS</a:t>
            </a:r>
            <a:r>
              <a:rPr lang="ru-RU" sz="2800" dirty="0" smtClean="0"/>
              <a:t> 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ru-RU" sz="2800" dirty="0" smtClean="0"/>
              <a:t>Данная презентация и другая документация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Тракт данных</a:t>
            </a:r>
          </a:p>
          <a:p>
            <a:pPr lvl="1"/>
            <a:r>
              <a:rPr lang="ru-RU" dirty="0" smtClean="0"/>
              <a:t>Счетчик команд (</a:t>
            </a:r>
            <a:r>
              <a:rPr lang="en-US" dirty="0" smtClean="0"/>
              <a:t>PC)</a:t>
            </a:r>
          </a:p>
          <a:p>
            <a:pPr lvl="1"/>
            <a:r>
              <a:rPr lang="ru-RU" dirty="0" smtClean="0"/>
              <a:t>Память инструкций (</a:t>
            </a:r>
            <a:r>
              <a:rPr lang="en-US" dirty="0" smtClean="0"/>
              <a:t>Instruction Memory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Регистровый файл (</a:t>
            </a:r>
            <a:r>
              <a:rPr lang="en-US" dirty="0" smtClean="0"/>
              <a:t>Register File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Арифметико-логическое устройство 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Блок расширения знака</a:t>
            </a:r>
            <a:r>
              <a:rPr lang="en-US" dirty="0" smtClean="0"/>
              <a:t> (Sign Extend)</a:t>
            </a:r>
            <a:endParaRPr lang="ru-RU" dirty="0" smtClean="0"/>
          </a:p>
          <a:p>
            <a:pPr lvl="1"/>
            <a:r>
              <a:rPr lang="ru-RU" dirty="0" smtClean="0"/>
              <a:t>Сумматоры для вычисления адреса следующей инструкции 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Мультиплексоры 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ru-RU" dirty="0" smtClean="0"/>
              <a:t>Устройство управления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ый состав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Счетчик команд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Память инструкций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Регистровый файл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806489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for debu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>Операции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Сумматоры и блок расширения знака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лагодарност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Сара Л. Харрис, Дэвид М. Харрис – авторы прекрасного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, </a:t>
            </a:r>
            <a:r>
              <a:rPr lang="ru-RU" dirty="0" err="1" smtClean="0"/>
              <a:t>однотактный</a:t>
            </a:r>
            <a:r>
              <a:rPr lang="ru-RU" dirty="0" smtClean="0"/>
              <a:t> процессор из этой книги послужил основой для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Коллектив переводчиков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на русский язык</a:t>
            </a:r>
          </a:p>
          <a:p>
            <a:r>
              <a:rPr lang="ru-RU" dirty="0" smtClean="0"/>
              <a:t>Участники конференции </a:t>
            </a:r>
            <a:r>
              <a:rPr lang="en-US" dirty="0" smtClean="0"/>
              <a:t>Young Russian Chip Architects</a:t>
            </a:r>
            <a:endParaRPr lang="ru-RU" dirty="0" smtClean="0"/>
          </a:p>
          <a:p>
            <a:r>
              <a:rPr lang="ru-RU" dirty="0" smtClean="0"/>
              <a:t>Юрий </a:t>
            </a:r>
            <a:r>
              <a:rPr lang="ru-RU" dirty="0" err="1" smtClean="0"/>
              <a:t>Панчул</a:t>
            </a:r>
            <a:r>
              <a:rPr lang="ru-RU" dirty="0" smtClean="0"/>
              <a:t> - старший инженер по разработке и верификации блоков микропроцессорного ядра в команде MIPS I6400, </a:t>
            </a:r>
            <a:r>
              <a:rPr lang="ru-RU" dirty="0" err="1" smtClean="0"/>
              <a:t>Imagination</a:t>
            </a:r>
            <a:r>
              <a:rPr lang="ru-RU" dirty="0" smtClean="0"/>
              <a:t> </a:t>
            </a:r>
            <a:r>
              <a:rPr lang="ru-RU" dirty="0" err="1" smtClean="0"/>
              <a:t>Technologies</a:t>
            </a:r>
            <a:r>
              <a:rPr lang="ru-RU" dirty="0" smtClean="0"/>
              <a:t>, отделение в Санта-Кларе, Калифорния, США. Автор инициативы по преподаванию </a:t>
            </a:r>
            <a:r>
              <a:rPr lang="en-US" dirty="0" smtClean="0"/>
              <a:t>HDL</a:t>
            </a:r>
            <a:r>
              <a:rPr lang="ru-RU" dirty="0" smtClean="0"/>
              <a:t> и ПЛИС школьникам и идеи создания ядра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Станислав Жельнио – архитектура и программирование ядра, документация</a:t>
            </a:r>
          </a:p>
          <a:p>
            <a:r>
              <a:rPr lang="ru-RU" dirty="0" smtClean="0"/>
              <a:t>Александр Романов - НИУ ВШЭ, МИЭМ – архитектура ядра, тестирование и </a:t>
            </a:r>
            <a:r>
              <a:rPr lang="ru-RU" dirty="0" err="1" smtClean="0"/>
              <a:t>портирование</a:t>
            </a:r>
            <a:r>
              <a:rPr lang="ru-RU" dirty="0" smtClean="0"/>
              <a:t> на различные отладочные платы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Мультиплексоры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I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R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</a:t>
            </a:r>
            <a:r>
              <a:rPr lang="ru-RU" sz="3400" dirty="0" smtClean="0"/>
              <a:t>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Что тако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стое процессорное ядро для преподавания школьникам основ цифровой </a:t>
            </a:r>
            <a:r>
              <a:rPr lang="ru-RU" dirty="0" err="1" smtClean="0"/>
              <a:t>схемотехники</a:t>
            </a:r>
            <a:r>
              <a:rPr lang="ru-RU" dirty="0" smtClean="0"/>
              <a:t>, языков описания аппаратуры и использования ПЛИС</a:t>
            </a:r>
          </a:p>
          <a:p>
            <a:r>
              <a:rPr lang="ru-RU" dirty="0" smtClean="0"/>
              <a:t>написано</a:t>
            </a:r>
            <a:r>
              <a:rPr lang="en-US" dirty="0" smtClean="0"/>
              <a:t> </a:t>
            </a:r>
            <a:r>
              <a:rPr lang="ru-RU" dirty="0" smtClean="0"/>
              <a:t>на языке </a:t>
            </a:r>
            <a:r>
              <a:rPr lang="en-US" dirty="0" err="1" smtClean="0"/>
              <a:t>Verilog</a:t>
            </a:r>
            <a:endParaRPr lang="ru-RU" dirty="0" smtClean="0"/>
          </a:p>
          <a:p>
            <a:r>
              <a:rPr lang="ru-RU" dirty="0" smtClean="0"/>
              <a:t>реализует подмножество архитектуры </a:t>
            </a:r>
            <a:r>
              <a:rPr lang="en-US" dirty="0" smtClean="0"/>
              <a:t>MIPS</a:t>
            </a:r>
          </a:p>
          <a:p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1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2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</a:t>
            </a:r>
            <a:r>
              <a:rPr lang="ru-RU" sz="3400" dirty="0" smtClean="0"/>
              <a:t>управления</a:t>
            </a:r>
            <a:r>
              <a:rPr lang="en-US" sz="3400" dirty="0" smtClean="0"/>
              <a:t> (2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Интерфейс модуля. Сигналы ветвления 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Управляющие сигналы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 </a:t>
            </a:r>
            <a:r>
              <a:rPr lang="ru-RU" sz="3600" dirty="0" smtClean="0"/>
              <a:t>на отладочной плате</a:t>
            </a:r>
            <a:endParaRPr lang="ru-RU" sz="3600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683568" y="1196752"/>
          <a:ext cx="8064896" cy="5046792"/>
        </p:xfrm>
        <a:graphic>
          <a:graphicData uri="http://schemas.openxmlformats.org/presentationml/2006/ole">
            <p:oleObj spid="_x0000_s101378" name="Visio" r:id="rId3" imgW="3719731" imgH="20698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ировани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9712" y="1700808"/>
            <a:ext cx="66967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gcc</a:t>
            </a:r>
            <a:r>
              <a:rPr lang="en-US" sz="3600" dirty="0" smtClean="0"/>
              <a:t> (MIPS </a:t>
            </a:r>
            <a:r>
              <a:rPr lang="en-US" sz="3600" dirty="0" err="1" smtClean="0"/>
              <a:t>toolchain</a:t>
            </a:r>
            <a:r>
              <a:rPr lang="en-US" sz="3600" dirty="0" smtClean="0"/>
              <a:t>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BIN2HEX converter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ynthesis tool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programmer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  <a:endParaRPr lang="ru-RU" sz="3600" dirty="0"/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03648" y="5949280"/>
            <a:ext cx="73083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i="1" dirty="0" smtClean="0"/>
              <a:t> см. Руководство пользователя</a:t>
            </a:r>
            <a:endParaRPr lang="ru-RU" sz="4000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а на ассемблере </a:t>
            </a:r>
            <a:r>
              <a:rPr lang="en-US" dirty="0" smtClean="0"/>
              <a:t>MIPS 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286000" y="908721"/>
            <a:ext cx="55983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# program/01_fibonacci/</a:t>
            </a:r>
            <a:r>
              <a:rPr lang="fr-FR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ain.S</a:t>
            </a: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line 3-13)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fr-FR" dirty="0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fr-FR" dirty="0" err="1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text</a:t>
            </a:r>
            <a:endParaRPr lang="fr-FR" dirty="0" smtClean="0">
              <a:solidFill>
                <a:srgbClr val="7030A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i  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fibonacci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fr-FR" dirty="0" err="1" smtClean="0">
                <a:latin typeface="Consolas" pitchFamily="49" charset="0"/>
                <a:cs typeface="Consolas" pitchFamily="49" charset="0"/>
              </a:rPr>
              <a:t>fibonacci</a:t>
            </a:r>
            <a:endParaRPr lang="fr-FR" dirty="0" smtClean="0"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endParaRPr lang="fr-FR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4427984" y="4941168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27784" y="5733256"/>
            <a:ext cx="39604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gcc</a:t>
            </a:r>
            <a:r>
              <a:rPr lang="en-US" sz="3200" dirty="0" smtClean="0"/>
              <a:t> (MIPS </a:t>
            </a:r>
            <a:r>
              <a:rPr lang="en-US" sz="3200" dirty="0" err="1" smtClean="0"/>
              <a:t>toolchain</a:t>
            </a:r>
            <a:r>
              <a:rPr lang="en-US" sz="3200" dirty="0" smtClean="0"/>
              <a:t>)</a:t>
            </a:r>
            <a:endParaRPr lang="ru-RU" sz="3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инарный исполняемый 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098401"/>
            <a:ext cx="68675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427984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15816" y="5733256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BIN2HEX converter</a:t>
            </a:r>
            <a:endParaRPr lang="ru-RU" sz="3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X-</a:t>
            </a:r>
            <a:r>
              <a:rPr lang="ru-RU" dirty="0" smtClean="0"/>
              <a:t>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196752"/>
            <a:ext cx="31051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3923928" y="4293096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87824" y="5013176"/>
            <a:ext cx="54726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synthesis tool (</a:t>
            </a:r>
            <a:r>
              <a:rPr lang="en-US" sz="3200" dirty="0" err="1" smtClean="0"/>
              <a:t>Quartus</a:t>
            </a:r>
            <a:r>
              <a:rPr lang="en-US" sz="3200" dirty="0" smtClean="0"/>
              <a:t> Prime)</a:t>
            </a:r>
            <a:endParaRPr lang="ru-RU" sz="3200" dirty="0"/>
          </a:p>
        </p:txBody>
      </p:sp>
      <p:sp>
        <p:nvSpPr>
          <p:cNvPr id="15" name="Вертикальный свиток 14"/>
          <p:cNvSpPr/>
          <p:nvPr/>
        </p:nvSpPr>
        <p:spPr>
          <a:xfrm>
            <a:off x="5940152" y="1268760"/>
            <a:ext cx="2808312" cy="2880320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Verilog</a:t>
            </a:r>
            <a:r>
              <a:rPr lang="en-US" dirty="0" smtClean="0">
                <a:solidFill>
                  <a:schemeClr val="tx1"/>
                </a:solidFill>
              </a:rPr>
              <a:t> Sources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*.v, *.</a:t>
            </a:r>
            <a:r>
              <a:rPr lang="en-US" dirty="0" err="1" smtClean="0">
                <a:solidFill>
                  <a:schemeClr val="tx1"/>
                </a:solidFill>
              </a:rPr>
              <a:t>v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7" name="Стрелка вниз 16"/>
          <p:cNvSpPr/>
          <p:nvPr/>
        </p:nvSpPr>
        <p:spPr>
          <a:xfrm>
            <a:off x="6948264" y="4293096"/>
            <a:ext cx="360040" cy="648072"/>
          </a:xfrm>
          <a:prstGeom prst="down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айл конфигурации ПЛИС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6749" y="1268760"/>
            <a:ext cx="61716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Отладочная плата ПЛИС с загруженной конфигурацией</a:t>
            </a:r>
            <a:endParaRPr lang="ru-RU" sz="3600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6258" name="Picture 2" descr="https://www.altera.com/content/dam/altera-www/global/en_US/images/products/devices/max10/frontSha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992611" cy="446449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dirty="0" smtClean="0"/>
              <a:t>Что дальше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учебник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авторов Дэвида Харриса и Сары Харрис. Бесплатный русский перевод второго издания этого учебника можно 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 (</a:t>
            </a:r>
            <a:r>
              <a:rPr lang="en-US" dirty="0" smtClean="0">
                <a:hlinkClick r:id="rId2"/>
              </a:rPr>
              <a:t>link</a:t>
            </a:r>
            <a:r>
              <a:rPr lang="ru-RU" dirty="0" smtClean="0"/>
              <a:t>)</a:t>
            </a:r>
            <a:endParaRPr lang="en-US" dirty="0" smtClean="0"/>
          </a:p>
          <a:p>
            <a:r>
              <a:rPr lang="ru-RU" dirty="0" smtClean="0"/>
              <a:t>процессор </a:t>
            </a:r>
            <a:r>
              <a:rPr lang="en-US" dirty="0" smtClean="0"/>
              <a:t>MIPSfpga – </a:t>
            </a:r>
            <a:r>
              <a:rPr lang="ru-RU" dirty="0" smtClean="0"/>
              <a:t>промышленное процессорное ядро, исходный код которого доступен под академической лицензией</a:t>
            </a:r>
            <a:r>
              <a:rPr lang="en-US" dirty="0" smtClean="0"/>
              <a:t> </a:t>
            </a:r>
            <a:r>
              <a:rPr lang="ru-RU" dirty="0" smtClean="0"/>
              <a:t>в рамках </a:t>
            </a:r>
            <a:r>
              <a:rPr lang="en-US" dirty="0" smtClean="0"/>
              <a:t>Imagination University </a:t>
            </a:r>
            <a:r>
              <a:rPr lang="en-US" dirty="0" err="1" smtClean="0"/>
              <a:t>Programme</a:t>
            </a:r>
            <a:r>
              <a:rPr lang="ru-RU" dirty="0" smtClean="0"/>
              <a:t> 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4</TotalTime>
  <Words>2723</Words>
  <Application>Microsoft Office PowerPoint</Application>
  <PresentationFormat>Экран (4:3)</PresentationFormat>
  <Paragraphs>1083</Paragraphs>
  <Slides>6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4</vt:i4>
      </vt:variant>
    </vt:vector>
  </HeadingPairs>
  <TitlesOfParts>
    <vt:vector size="67" baseType="lpstr">
      <vt:lpstr>Тема Office</vt:lpstr>
      <vt:lpstr>VISIO</vt:lpstr>
      <vt:lpstr>Visio</vt:lpstr>
      <vt:lpstr>Процессорное ядро  schoolMIPS</vt:lpstr>
      <vt:lpstr>Слайд 2</vt:lpstr>
      <vt:lpstr>Благодарности</vt:lpstr>
      <vt:lpstr>Что такое schoolMIPS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u</vt:lpstr>
      <vt:lpstr>Процессор schoolMIPS: инструкция addu</vt:lpstr>
      <vt:lpstr>Процессор schoolMIPS: инструкция addu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. Итоговая схема</vt:lpstr>
      <vt:lpstr>Процессор schoolMIPS. Итоговый состав</vt:lpstr>
      <vt:lpstr>Реализация schoolMIPS. Счетчик команд </vt:lpstr>
      <vt:lpstr>Реализация schoolMIPS. Память инструкций</vt:lpstr>
      <vt:lpstr>Реализация schoolMIPS. Регистровый файл</vt:lpstr>
      <vt:lpstr>Реализация schoolMIPS. Операции ALU</vt:lpstr>
      <vt:lpstr>Реализация schoolMIPS. ALU</vt:lpstr>
      <vt:lpstr>Реализация schoolMIPS.  Сумматоры и блок расширения знака</vt:lpstr>
      <vt:lpstr>Реализация schoolMIPS. Мультиплексоры</vt:lpstr>
      <vt:lpstr>Реализация schoolMIPS. Инструкции I-типа </vt:lpstr>
      <vt:lpstr>Реализация schoolMIPS. Инструкции R-типа </vt:lpstr>
      <vt:lpstr>Реализация schoolMIPS: сигналы управления (1)</vt:lpstr>
      <vt:lpstr>Процессор schoolMIPS: сигналы управления (2)</vt:lpstr>
      <vt:lpstr>Процессор schoolMIPS: сигналы управления (3)</vt:lpstr>
      <vt:lpstr>Процессор schoolMIPS: сигналы управления (4)</vt:lpstr>
      <vt:lpstr>Процессор schoolMIPS: сигналы управления (5)</vt:lpstr>
      <vt:lpstr>Процессор schoolMIPS: сигналы управления (6)</vt:lpstr>
      <vt:lpstr>Процессор schoolMIPS: сигналы управления (7)</vt:lpstr>
      <vt:lpstr>Процессор schoolMIPS: сигналы управления (8)</vt:lpstr>
      <vt:lpstr>Процессор schoolMIPS: сигналы управления (9)</vt:lpstr>
      <vt:lpstr>Процессор schoolMIPS: сигналы управления (10)</vt:lpstr>
      <vt:lpstr>Процессор schoolMIPS: сигналы управления (11)</vt:lpstr>
      <vt:lpstr>Процессор schoolMIPS: сигналы управления (12)</vt:lpstr>
      <vt:lpstr>Процессор schoolMIPS: сигналы управления (13)</vt:lpstr>
      <vt:lpstr>Процессор schoolMIPS: сигналы управления (14)</vt:lpstr>
      <vt:lpstr>Процессор schoolMIPS: сигналы управления (15)</vt:lpstr>
      <vt:lpstr>Процессор schoolMIPS: сигналы управления (16)</vt:lpstr>
      <vt:lpstr>Процессор schoolMIPS: сигналы управления (17)</vt:lpstr>
      <vt:lpstr>Процессор schoolMIPS: сигналы управления (18)</vt:lpstr>
      <vt:lpstr>Процессор schoolMIPS: сигналы управления (19)</vt:lpstr>
      <vt:lpstr>Процессор schoolMIPS: сигналы управления (20)</vt:lpstr>
      <vt:lpstr>Процессор schoolMIPS: сигналы управления (21)</vt:lpstr>
      <vt:lpstr>Реализация schoolMIPS. Устройство управления Интерфейс модуля. Сигналы ветвления </vt:lpstr>
      <vt:lpstr>Реализация schoolMIPS. Устройство управления Управляющие сигналы</vt:lpstr>
      <vt:lpstr>Реализация schoolMIPS на отладочной плате</vt:lpstr>
      <vt:lpstr>Программирование schoolMIPS</vt:lpstr>
      <vt:lpstr>Программа на ассемблере MIPS </vt:lpstr>
      <vt:lpstr>Бинарный исполняемый файл</vt:lpstr>
      <vt:lpstr>HEX-файл</vt:lpstr>
      <vt:lpstr>Файл конфигурации ПЛИС</vt:lpstr>
      <vt:lpstr>Отладочная плата ПЛИС с загруженной конфигурацией</vt:lpstr>
      <vt:lpstr>Что дальше?</vt:lpstr>
      <vt:lpstr>Слайд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536</cp:revision>
  <dcterms:created xsi:type="dcterms:W3CDTF">2017-07-07T14:07:24Z</dcterms:created>
  <dcterms:modified xsi:type="dcterms:W3CDTF">2017-08-16T19:10:55Z</dcterms:modified>
</cp:coreProperties>
</file>